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443" w:rsidRPr="00BC0186" w:rsidRDefault="007F2F90" w:rsidP="000A6443">
      <w:pPr>
        <w:ind w:left="-567" w:right="-881"/>
        <w:rPr>
          <w:b/>
        </w:rPr>
      </w:pPr>
      <w:proofErr w:type="spellStart"/>
      <w:r>
        <w:rPr>
          <w:b/>
        </w:rPr>
        <w:t>TwinSafe</w:t>
      </w:r>
      <w:proofErr w:type="spellEnd"/>
      <w:r>
        <w:rPr>
          <w:b/>
        </w:rPr>
        <w:t xml:space="preserve"> für </w:t>
      </w:r>
      <w:r w:rsidR="00DE683F">
        <w:rPr>
          <w:b/>
        </w:rPr>
        <w:t>Lohnfertigungsmaschine (13.11</w:t>
      </w:r>
      <w:r>
        <w:rPr>
          <w:b/>
        </w:rPr>
        <w:t>.</w:t>
      </w:r>
      <w:r w:rsidR="00DE683F">
        <w:rPr>
          <w:b/>
        </w:rPr>
        <w:t>2015</w:t>
      </w:r>
      <w:bookmarkStart w:id="0" w:name="_GoBack"/>
      <w:bookmarkEnd w:id="0"/>
      <w:r w:rsidR="00BC0186" w:rsidRPr="00BC0186">
        <w:rPr>
          <w:b/>
        </w:rPr>
        <w:t>)</w:t>
      </w:r>
    </w:p>
    <w:p w:rsidR="008337CF" w:rsidRDefault="004A3C06" w:rsidP="000A6443">
      <w:pPr>
        <w:ind w:left="-567" w:right="-881"/>
      </w:pPr>
      <w:r>
        <w:object w:dxaOrig="21031" w:dyaOrig="10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3.25pt;height:382.5pt" o:ole="">
            <v:imagedata r:id="rId7" o:title=""/>
          </v:shape>
          <o:OLEObject Type="Embed" ProgID="Visio.Drawing.11" ShapeID="_x0000_i1025" DrawAspect="Content" ObjectID="_1508931857" r:id="rId8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E683F" w:rsidP="000A6443">
      <w:pPr>
        <w:ind w:left="-567" w:right="-881"/>
      </w:pPr>
      <w:r>
        <w:object w:dxaOrig="22515" w:dyaOrig="8569">
          <v:shape id="_x0000_i1030" type="#_x0000_t75" style="width:779.25pt;height:296.25pt" o:ole="">
            <v:imagedata r:id="rId9" o:title=""/>
          </v:shape>
          <o:OLEObject Type="Embed" ProgID="Visio.Drawing.11" ShapeID="_x0000_i1030" DrawAspect="Content" ObjectID="_1508931858" r:id="rId10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E683F" w:rsidP="000A6443">
      <w:pPr>
        <w:ind w:left="-567" w:right="-881"/>
      </w:pPr>
      <w:r>
        <w:object w:dxaOrig="22515" w:dyaOrig="9419">
          <v:shape id="_x0000_i1031" type="#_x0000_t75" style="width:777pt;height:324.75pt" o:ole="">
            <v:imagedata r:id="rId11" o:title=""/>
          </v:shape>
          <o:OLEObject Type="Embed" ProgID="Visio.Drawing.11" ShapeID="_x0000_i1031" DrawAspect="Content" ObjectID="_1508931859" r:id="rId12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570A83" w:rsidRDefault="00570A8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DE683F" w:rsidP="000A6443">
      <w:pPr>
        <w:ind w:left="-567" w:right="-881"/>
      </w:pPr>
      <w:r>
        <w:object w:dxaOrig="22515" w:dyaOrig="7576">
          <v:shape id="_x0000_i1032" type="#_x0000_t75" style="width:777pt;height:261pt" o:ole="">
            <v:imagedata r:id="rId13" o:title=""/>
          </v:shape>
          <o:OLEObject Type="Embed" ProgID="Visio.Drawing.11" ShapeID="_x0000_i1032" DrawAspect="Content" ObjectID="_1508931860" r:id="rId14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0A6443" w:rsidRDefault="004A3C06" w:rsidP="000A6443">
      <w:pPr>
        <w:ind w:left="-567" w:right="-881"/>
      </w:pPr>
      <w:r>
        <w:object w:dxaOrig="20464" w:dyaOrig="11110">
          <v:shape id="_x0000_i1026" type="#_x0000_t75" style="width:771.75pt;height:418.5pt" o:ole="">
            <v:imagedata r:id="rId15" o:title=""/>
          </v:shape>
          <o:OLEObject Type="Embed" ProgID="Visio.Drawing.11" ShapeID="_x0000_i1026" DrawAspect="Content" ObjectID="_1508931861" r:id="rId16"/>
        </w:object>
      </w: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0A6443" w:rsidRDefault="004A3C06" w:rsidP="000A6443">
      <w:pPr>
        <w:ind w:left="-567" w:right="-881"/>
      </w:pPr>
      <w:r>
        <w:object w:dxaOrig="20464" w:dyaOrig="11110">
          <v:shape id="_x0000_i1027" type="#_x0000_t75" style="width:773.25pt;height:420pt" o:ole="">
            <v:imagedata r:id="rId17" o:title=""/>
          </v:shape>
          <o:OLEObject Type="Embed" ProgID="Visio.Drawing.11" ShapeID="_x0000_i1027" DrawAspect="Content" ObjectID="_1508931862" r:id="rId18"/>
        </w:object>
      </w: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0A6443" w:rsidRDefault="004A3C06" w:rsidP="000A6443">
      <w:pPr>
        <w:ind w:left="-567" w:right="-881"/>
      </w:pPr>
      <w:r>
        <w:object w:dxaOrig="20464" w:dyaOrig="11110">
          <v:shape id="_x0000_i1028" type="#_x0000_t75" style="width:774.75pt;height:420.75pt" o:ole="">
            <v:imagedata r:id="rId19" o:title=""/>
          </v:shape>
          <o:OLEObject Type="Embed" ProgID="Visio.Drawing.11" ShapeID="_x0000_i1028" DrawAspect="Content" ObjectID="_1508931863" r:id="rId20"/>
        </w:object>
      </w: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4A3C06" w:rsidRDefault="004A3C06" w:rsidP="000A6443">
      <w:pPr>
        <w:ind w:left="-567" w:right="-881"/>
      </w:pPr>
    </w:p>
    <w:p w:rsidR="000A6443" w:rsidRDefault="004A3C06" w:rsidP="000A6443">
      <w:pPr>
        <w:ind w:left="-567" w:right="-881"/>
      </w:pPr>
      <w:r>
        <w:object w:dxaOrig="21882" w:dyaOrig="11403">
          <v:shape id="_x0000_i1029" type="#_x0000_t75" style="width:777.75pt;height:405.75pt" o:ole="">
            <v:imagedata r:id="rId21" o:title=""/>
          </v:shape>
          <o:OLEObject Type="Embed" ProgID="Visio.Drawing.11" ShapeID="_x0000_i1029" DrawAspect="Content" ObjectID="_1508931864" r:id="rId22"/>
        </w:object>
      </w:r>
    </w:p>
    <w:p w:rsidR="000A6443" w:rsidRDefault="000A6443" w:rsidP="000A6443">
      <w:pPr>
        <w:ind w:left="-567" w:right="-881"/>
      </w:pPr>
    </w:p>
    <w:p w:rsidR="000A6443" w:rsidRDefault="000A6443" w:rsidP="000A6443">
      <w:pPr>
        <w:ind w:left="-567" w:right="-881"/>
        <w:jc w:val="center"/>
      </w:pPr>
    </w:p>
    <w:sectPr w:rsidR="000A6443" w:rsidSect="000A6443">
      <w:footerReference w:type="default" r:id="rId23"/>
      <w:pgSz w:w="16838" w:h="11906" w:orient="landscape"/>
      <w:pgMar w:top="426" w:right="1417" w:bottom="426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BDB" w:rsidRDefault="006A7BDB" w:rsidP="000A6443">
      <w:pPr>
        <w:spacing w:after="0" w:line="240" w:lineRule="auto"/>
      </w:pPr>
      <w:r>
        <w:separator/>
      </w:r>
    </w:p>
  </w:endnote>
  <w:endnote w:type="continuationSeparator" w:id="0">
    <w:p w:rsidR="006A7BDB" w:rsidRDefault="006A7BDB" w:rsidP="000A6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6443" w:rsidRDefault="00CB761E">
    <w:pPr>
      <w:pStyle w:val="Fuzeile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proofErr w:type="spellStart"/>
    <w:r>
      <w:rPr>
        <w:rFonts w:asciiTheme="majorHAnsi" w:eastAsiaTheme="majorEastAsia" w:hAnsiTheme="majorHAnsi" w:cstheme="majorBidi"/>
      </w:rPr>
      <w:t>UniBore</w:t>
    </w:r>
    <w:proofErr w:type="spellEnd"/>
    <w:r>
      <w:rPr>
        <w:rFonts w:asciiTheme="majorHAnsi" w:eastAsiaTheme="majorEastAsia" w:hAnsiTheme="majorHAnsi" w:cstheme="majorBidi"/>
      </w:rPr>
      <w:t xml:space="preserve"> 823C (Lohnfertigungsmaschine</w:t>
    </w:r>
    <w:r w:rsidR="000A6443">
      <w:rPr>
        <w:rFonts w:asciiTheme="majorHAnsi" w:eastAsiaTheme="majorEastAsia" w:hAnsiTheme="majorHAnsi" w:cstheme="majorBidi"/>
      </w:rPr>
      <w:t>)</w:t>
    </w:r>
    <w:r w:rsidR="000A6443">
      <w:rPr>
        <w:rFonts w:asciiTheme="majorHAnsi" w:eastAsiaTheme="majorEastAsia" w:hAnsiTheme="majorHAnsi" w:cstheme="majorBidi"/>
      </w:rPr>
      <w:ptab w:relativeTo="margin" w:alignment="right" w:leader="none"/>
    </w:r>
    <w:r w:rsidR="000A6443">
      <w:rPr>
        <w:rFonts w:asciiTheme="majorHAnsi" w:eastAsiaTheme="majorEastAsia" w:hAnsiTheme="majorHAnsi" w:cstheme="majorBidi"/>
        <w:lang w:val="de-DE"/>
      </w:rPr>
      <w:t xml:space="preserve">Seite </w:t>
    </w:r>
    <w:r w:rsidR="000A6443">
      <w:rPr>
        <w:rFonts w:eastAsiaTheme="minorEastAsia"/>
      </w:rPr>
      <w:fldChar w:fldCharType="begin"/>
    </w:r>
    <w:r w:rsidR="000A6443">
      <w:instrText>PAGE   \* MERGEFORMAT</w:instrText>
    </w:r>
    <w:r w:rsidR="000A6443">
      <w:rPr>
        <w:rFonts w:eastAsiaTheme="minorEastAsia"/>
      </w:rPr>
      <w:fldChar w:fldCharType="separate"/>
    </w:r>
    <w:r w:rsidR="00DE683F" w:rsidRPr="00DE683F">
      <w:rPr>
        <w:rFonts w:asciiTheme="majorHAnsi" w:eastAsiaTheme="majorEastAsia" w:hAnsiTheme="majorHAnsi" w:cstheme="majorBidi"/>
        <w:noProof/>
        <w:lang w:val="de-DE"/>
      </w:rPr>
      <w:t>1</w:t>
    </w:r>
    <w:r w:rsidR="000A6443">
      <w:rPr>
        <w:rFonts w:asciiTheme="majorHAnsi" w:eastAsiaTheme="majorEastAsia" w:hAnsiTheme="majorHAnsi" w:cstheme="majorBidi"/>
      </w:rPr>
      <w:fldChar w:fldCharType="end"/>
    </w:r>
  </w:p>
  <w:p w:rsidR="000A6443" w:rsidRDefault="000A6443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BDB" w:rsidRDefault="006A7BDB" w:rsidP="000A6443">
      <w:pPr>
        <w:spacing w:after="0" w:line="240" w:lineRule="auto"/>
      </w:pPr>
      <w:r>
        <w:separator/>
      </w:r>
    </w:p>
  </w:footnote>
  <w:footnote w:type="continuationSeparator" w:id="0">
    <w:p w:rsidR="006A7BDB" w:rsidRDefault="006A7BDB" w:rsidP="000A644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443"/>
    <w:rsid w:val="00047B36"/>
    <w:rsid w:val="000A6443"/>
    <w:rsid w:val="000B4483"/>
    <w:rsid w:val="00161DDA"/>
    <w:rsid w:val="00353AAF"/>
    <w:rsid w:val="004A3C06"/>
    <w:rsid w:val="00570A83"/>
    <w:rsid w:val="005F4AC7"/>
    <w:rsid w:val="006A7BDB"/>
    <w:rsid w:val="007F2F90"/>
    <w:rsid w:val="008337CF"/>
    <w:rsid w:val="008D3D1D"/>
    <w:rsid w:val="009151F5"/>
    <w:rsid w:val="00955022"/>
    <w:rsid w:val="00A041A7"/>
    <w:rsid w:val="00B172BA"/>
    <w:rsid w:val="00BC0186"/>
    <w:rsid w:val="00CB761E"/>
    <w:rsid w:val="00CD2DC7"/>
    <w:rsid w:val="00D86ACB"/>
    <w:rsid w:val="00DE683F"/>
    <w:rsid w:val="00E17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3">
    <w:name w:val="heading 3"/>
    <w:basedOn w:val="Standard"/>
    <w:next w:val="Standard"/>
    <w:link w:val="berschrift3Zchn"/>
    <w:autoRedefine/>
    <w:qFormat/>
    <w:rsid w:val="00955022"/>
    <w:pPr>
      <w:spacing w:before="120" w:after="0"/>
      <w:outlineLvl w:val="2"/>
    </w:pPr>
    <w:rPr>
      <w:sz w:val="24"/>
      <w:lang w:val="en-US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3Zchn">
    <w:name w:val="Überschrift 3 Zchn"/>
    <w:link w:val="berschrift3"/>
    <w:rsid w:val="00955022"/>
    <w:rPr>
      <w:sz w:val="24"/>
      <w:lang w:val="en-US"/>
    </w:rPr>
  </w:style>
  <w:style w:type="paragraph" w:styleId="Kopfzeile">
    <w:name w:val="header"/>
    <w:basedOn w:val="Standard"/>
    <w:link w:val="Kopf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A6443"/>
  </w:style>
  <w:style w:type="paragraph" w:styleId="Fuzeile">
    <w:name w:val="footer"/>
    <w:basedOn w:val="Standard"/>
    <w:link w:val="FuzeileZchn"/>
    <w:uiPriority w:val="99"/>
    <w:unhideWhenUsed/>
    <w:rsid w:val="000A644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A6443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A64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A644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44</Words>
  <Characters>279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lumbo Marco</dc:creator>
  <cp:lastModifiedBy>Palumbo Marco</cp:lastModifiedBy>
  <cp:revision>10</cp:revision>
  <cp:lastPrinted>2012-12-04T14:52:00Z</cp:lastPrinted>
  <dcterms:created xsi:type="dcterms:W3CDTF">2012-07-09T08:06:00Z</dcterms:created>
  <dcterms:modified xsi:type="dcterms:W3CDTF">2015-11-13T13:58:00Z</dcterms:modified>
</cp:coreProperties>
</file>